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5E6313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Preo</w:t>
      </w:r>
      <w:r w:rsidR="00F45DFA">
        <w:rPr>
          <w:rFonts w:ascii="Cambria Math" w:eastAsia="宋体" w:hAnsi="Cambria Math" w:cs="Times New Roman"/>
          <w:sz w:val="28"/>
          <w:szCs w:val="28"/>
        </w:rPr>
        <w:t>rder Traverse</w:t>
      </w:r>
      <w:r w:rsidR="00561717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561717">
        <w:rPr>
          <w:rFonts w:ascii="Cambria Math" w:eastAsia="宋体" w:hAnsi="Cambria Math" w:cs="Times New Roman" w:hint="eastAsia"/>
          <w:sz w:val="28"/>
          <w:szCs w:val="28"/>
        </w:rPr>
        <w:t>Binary Tree</w:t>
      </w:r>
    </w:p>
    <w:p w:rsidR="00625BB4" w:rsidRPr="000B0F29" w:rsidRDefault="00A949EF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先序</w:t>
      </w:r>
      <w:r>
        <w:rPr>
          <w:rFonts w:ascii="Cambria Math" w:eastAsia="宋体" w:hAnsi="Cambria Math" w:cs="Times New Roman"/>
          <w:sz w:val="28"/>
          <w:szCs w:val="28"/>
        </w:rPr>
        <w:t>遍历</w:t>
      </w:r>
      <w:r w:rsidR="00661101">
        <w:rPr>
          <w:rFonts w:ascii="Cambria Math" w:eastAsia="宋体" w:hAnsi="Cambria Math" w:cs="Times New Roman" w:hint="eastAsia"/>
          <w:sz w:val="28"/>
          <w:szCs w:val="28"/>
        </w:rPr>
        <w:t>二叉树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0D426E" w:rsidRPr="000B0F29" w:rsidRDefault="00CF536E" w:rsidP="0086243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用</w:t>
      </w:r>
      <w:r>
        <w:rPr>
          <w:rFonts w:ascii="Cambria Math" w:eastAsia="宋体" w:hAnsi="Cambria Math" w:cs="Times New Roman"/>
        </w:rPr>
        <w:t>先序遍历的方式来遍历二叉树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F0E50" w:rsidRDefault="0036380B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二叉树根节点</w:t>
      </w:r>
      <m:oMath>
        <m:r>
          <w:rPr>
            <w:rFonts w:ascii="Cambria Math" w:eastAsia="宋体" w:hAnsi="Cambria Math" w:cs="Times New Roman"/>
          </w:rPr>
          <m:t>root</m:t>
        </m:r>
      </m:oMath>
      <w:r>
        <w:rPr>
          <w:rFonts w:ascii="Cambria Math" w:eastAsia="宋体" w:hAnsi="Cambria Math" w:cs="Times New Roman"/>
        </w:rPr>
        <w:t>开始，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的对</w:t>
      </w:r>
      <w:r w:rsidR="00EE0F2D">
        <w:rPr>
          <w:rFonts w:ascii="Cambria Math" w:eastAsia="宋体" w:hAnsi="Cambria Math" w:cs="Times New Roman" w:hint="eastAsia"/>
        </w:rPr>
        <w:t>二叉树</w:t>
      </w:r>
      <w:r w:rsidR="00EE0F2D">
        <w:rPr>
          <w:rFonts w:ascii="Cambria Math" w:eastAsia="宋体" w:hAnsi="Cambria Math" w:cs="Times New Roman"/>
        </w:rPr>
        <w:t>上的</w:t>
      </w:r>
      <w:r w:rsidR="003322F9">
        <w:rPr>
          <w:rFonts w:ascii="Cambria Math" w:eastAsia="宋体" w:hAnsi="Cambria Math" w:cs="Times New Roman" w:hint="eastAsia"/>
        </w:rPr>
        <w:t>每个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6018A6">
        <w:rPr>
          <w:rFonts w:ascii="Cambria Math" w:eastAsia="宋体" w:hAnsi="Cambria Math" w:cs="Times New Roman"/>
        </w:rPr>
        <w:t>，</w:t>
      </w:r>
      <w:r w:rsidR="0026088B">
        <w:rPr>
          <w:rFonts w:ascii="Cambria Math" w:eastAsia="宋体" w:hAnsi="Cambria Math" w:cs="Times New Roman" w:hint="eastAsia"/>
        </w:rPr>
        <w:t>总是</w:t>
      </w:r>
      <w:r w:rsidR="00602138">
        <w:rPr>
          <w:rFonts w:ascii="Cambria Math" w:eastAsia="宋体" w:hAnsi="Cambria Math" w:cs="Times New Roman" w:hint="eastAsia"/>
        </w:rPr>
        <w:t>优先</w:t>
      </w:r>
      <w:r w:rsidR="00ED31DD">
        <w:rPr>
          <w:rFonts w:ascii="Cambria Math" w:eastAsia="宋体" w:hAnsi="Cambria Math" w:cs="Times New Roman" w:hint="eastAsia"/>
        </w:rPr>
        <w:t>访问</w:t>
      </w:r>
      <w:r w:rsidR="00ED31DD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ED31DD">
        <w:rPr>
          <w:rFonts w:ascii="Cambria Math" w:eastAsia="宋体" w:hAnsi="Cambria Math" w:cs="Times New Roman"/>
        </w:rPr>
        <w:t>本身，</w:t>
      </w:r>
      <w:r w:rsidR="00992CF6">
        <w:rPr>
          <w:rFonts w:ascii="Cambria Math" w:eastAsia="宋体" w:hAnsi="Cambria Math" w:cs="Times New Roman" w:hint="eastAsia"/>
        </w:rPr>
        <w:t>然后</w:t>
      </w:r>
      <w:r w:rsidR="00992CF6">
        <w:rPr>
          <w:rFonts w:ascii="Cambria Math" w:eastAsia="宋体" w:hAnsi="Cambria Math" w:cs="Times New Roman"/>
        </w:rPr>
        <w:t>访问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992CF6">
        <w:rPr>
          <w:rFonts w:ascii="Cambria Math" w:eastAsia="宋体" w:hAnsi="Cambria Math" w:cs="Times New Roman"/>
        </w:rPr>
        <w:t>的左孩子节点，最后</w:t>
      </w:r>
      <w:r w:rsidR="00A40834">
        <w:rPr>
          <w:rFonts w:ascii="Cambria Math" w:eastAsia="宋体" w:hAnsi="Cambria Math" w:cs="Times New Roman" w:hint="eastAsia"/>
        </w:rPr>
        <w:t>访问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A40834">
        <w:rPr>
          <w:rFonts w:ascii="Cambria Math" w:eastAsia="宋体" w:hAnsi="Cambria Math" w:cs="Times New Roman"/>
        </w:rPr>
        <w:t>的</w:t>
      </w:r>
      <w:r w:rsidR="00992CF6">
        <w:rPr>
          <w:rFonts w:ascii="Cambria Math" w:eastAsia="宋体" w:hAnsi="Cambria Math" w:cs="Times New Roman"/>
        </w:rPr>
        <w:t>右孩子节点。</w:t>
      </w:r>
      <w:r w:rsidR="004F0E50">
        <w:rPr>
          <w:rFonts w:ascii="Cambria Math" w:eastAsia="宋体" w:hAnsi="Cambria Math" w:cs="Times New Roman" w:hint="eastAsia"/>
        </w:rPr>
        <w:t>如图：</w:t>
      </w:r>
    </w:p>
    <w:p w:rsidR="00A075FD" w:rsidRDefault="00A075FD" w:rsidP="00C43772">
      <w:pPr>
        <w:jc w:val="center"/>
        <w:rPr>
          <w:rFonts w:ascii="Cambria Math" w:eastAsia="宋体" w:hAnsi="Cambria Math" w:cs="Times New Roman" w:hint="eastAsia"/>
        </w:rPr>
      </w:pPr>
      <w:r>
        <w:object w:dxaOrig="363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81.45pt;height:148.6pt" o:ole="">
            <v:imagedata r:id="rId7" o:title=""/>
          </v:shape>
          <o:OLEObject Type="Embed" ProgID="Visio.Drawing.15" ShapeID="_x0000_i1031" DrawAspect="Content" ObjectID="_1554462671" r:id="rId8"/>
        </w:object>
      </w:r>
    </w:p>
    <w:p w:rsidR="002A7E8C" w:rsidRDefault="001976FB" w:rsidP="003D23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先序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</m:t>
        </m:r>
        <m:r>
          <w:rPr>
            <w:rFonts w:ascii="Cambria Math" w:eastAsia="宋体" w:hAnsi="Cambria Math" w:cs="Times New Roman"/>
          </w:rPr>
          <m:t>n</m:t>
        </m:r>
        <w:bookmarkStart w:id="0" w:name="_GoBack"/>
        <w:bookmarkEnd w:id="0"/>
        <m:r>
          <w:rPr>
            <w:rFonts w:ascii="Cambria Math" w:eastAsia="宋体" w:hAnsi="Cambria Math" w:cs="Times New Roman"/>
          </w:rPr>
          <m:t>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3A2445" w:rsidRPr="00A03C20" w:rsidRDefault="003A2445" w:rsidP="006368F9">
      <w:pPr>
        <w:rPr>
          <w:rFonts w:ascii="Cambria Math" w:eastAsia="宋体" w:hAnsi="Cambria Math" w:cs="Times New Roman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355D" w:rsidRDefault="002B355D" w:rsidP="0067264A">
      <w:r>
        <w:separator/>
      </w:r>
    </w:p>
  </w:endnote>
  <w:endnote w:type="continuationSeparator" w:id="0">
    <w:p w:rsidR="002B355D" w:rsidRDefault="002B355D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355D" w:rsidRDefault="002B355D" w:rsidP="0067264A">
      <w:r>
        <w:separator/>
      </w:r>
    </w:p>
  </w:footnote>
  <w:footnote w:type="continuationSeparator" w:id="0">
    <w:p w:rsidR="002B355D" w:rsidRDefault="002B355D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D27C83"/>
    <w:multiLevelType w:val="hybridMultilevel"/>
    <w:tmpl w:val="D3666832"/>
    <w:lvl w:ilvl="0" w:tplc="C88C302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6"/>
  </w:num>
  <w:num w:numId="3">
    <w:abstractNumId w:val="1"/>
  </w:num>
  <w:num w:numId="4">
    <w:abstractNumId w:val="6"/>
  </w:num>
  <w:num w:numId="5">
    <w:abstractNumId w:val="21"/>
  </w:num>
  <w:num w:numId="6">
    <w:abstractNumId w:val="3"/>
  </w:num>
  <w:num w:numId="7">
    <w:abstractNumId w:val="7"/>
  </w:num>
  <w:num w:numId="8">
    <w:abstractNumId w:val="15"/>
  </w:num>
  <w:num w:numId="9">
    <w:abstractNumId w:val="17"/>
  </w:num>
  <w:num w:numId="10">
    <w:abstractNumId w:val="13"/>
  </w:num>
  <w:num w:numId="11">
    <w:abstractNumId w:val="27"/>
  </w:num>
  <w:num w:numId="12">
    <w:abstractNumId w:val="9"/>
  </w:num>
  <w:num w:numId="13">
    <w:abstractNumId w:val="20"/>
  </w:num>
  <w:num w:numId="14">
    <w:abstractNumId w:val="4"/>
  </w:num>
  <w:num w:numId="15">
    <w:abstractNumId w:val="16"/>
  </w:num>
  <w:num w:numId="16">
    <w:abstractNumId w:val="22"/>
  </w:num>
  <w:num w:numId="17">
    <w:abstractNumId w:val="8"/>
  </w:num>
  <w:num w:numId="18">
    <w:abstractNumId w:val="18"/>
  </w:num>
  <w:num w:numId="19">
    <w:abstractNumId w:val="5"/>
  </w:num>
  <w:num w:numId="20">
    <w:abstractNumId w:val="14"/>
  </w:num>
  <w:num w:numId="21">
    <w:abstractNumId w:val="19"/>
  </w:num>
  <w:num w:numId="22">
    <w:abstractNumId w:val="25"/>
  </w:num>
  <w:num w:numId="23">
    <w:abstractNumId w:val="2"/>
  </w:num>
  <w:num w:numId="24">
    <w:abstractNumId w:val="0"/>
  </w:num>
  <w:num w:numId="25">
    <w:abstractNumId w:val="24"/>
  </w:num>
  <w:num w:numId="26">
    <w:abstractNumId w:val="11"/>
  </w:num>
  <w:num w:numId="27">
    <w:abstractNumId w:val="23"/>
  </w:num>
  <w:num w:numId="2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5CC"/>
    <w:rsid w:val="000047DA"/>
    <w:rsid w:val="0000507F"/>
    <w:rsid w:val="00006A0E"/>
    <w:rsid w:val="00011B27"/>
    <w:rsid w:val="000126A7"/>
    <w:rsid w:val="00013A89"/>
    <w:rsid w:val="00013AA6"/>
    <w:rsid w:val="00015650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182B"/>
    <w:rsid w:val="0004395A"/>
    <w:rsid w:val="00043F05"/>
    <w:rsid w:val="00045BDC"/>
    <w:rsid w:val="000479DA"/>
    <w:rsid w:val="00050E00"/>
    <w:rsid w:val="000517C1"/>
    <w:rsid w:val="00054ABF"/>
    <w:rsid w:val="000558AC"/>
    <w:rsid w:val="000570EA"/>
    <w:rsid w:val="0005770B"/>
    <w:rsid w:val="0006017F"/>
    <w:rsid w:val="000612F4"/>
    <w:rsid w:val="00061D5F"/>
    <w:rsid w:val="00062AE9"/>
    <w:rsid w:val="00063353"/>
    <w:rsid w:val="0006384A"/>
    <w:rsid w:val="00063FFC"/>
    <w:rsid w:val="000646AE"/>
    <w:rsid w:val="00064757"/>
    <w:rsid w:val="00064A5C"/>
    <w:rsid w:val="00064C51"/>
    <w:rsid w:val="000650B4"/>
    <w:rsid w:val="000658C2"/>
    <w:rsid w:val="00067056"/>
    <w:rsid w:val="00067806"/>
    <w:rsid w:val="00067929"/>
    <w:rsid w:val="000714A8"/>
    <w:rsid w:val="00072A16"/>
    <w:rsid w:val="00072C31"/>
    <w:rsid w:val="00080585"/>
    <w:rsid w:val="000808D5"/>
    <w:rsid w:val="0008376C"/>
    <w:rsid w:val="0008382A"/>
    <w:rsid w:val="00084370"/>
    <w:rsid w:val="00084FA1"/>
    <w:rsid w:val="000864C1"/>
    <w:rsid w:val="00086D84"/>
    <w:rsid w:val="00090521"/>
    <w:rsid w:val="00091FC5"/>
    <w:rsid w:val="00094A5F"/>
    <w:rsid w:val="000953B8"/>
    <w:rsid w:val="00095ABD"/>
    <w:rsid w:val="000968E2"/>
    <w:rsid w:val="000A01E6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2950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5815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0F"/>
    <w:rsid w:val="0010214C"/>
    <w:rsid w:val="0010236D"/>
    <w:rsid w:val="00102818"/>
    <w:rsid w:val="00103E7C"/>
    <w:rsid w:val="001043DE"/>
    <w:rsid w:val="00104DA0"/>
    <w:rsid w:val="0010664C"/>
    <w:rsid w:val="001070A9"/>
    <w:rsid w:val="00107893"/>
    <w:rsid w:val="00110640"/>
    <w:rsid w:val="001117EC"/>
    <w:rsid w:val="00111FF4"/>
    <w:rsid w:val="0011455A"/>
    <w:rsid w:val="00114C32"/>
    <w:rsid w:val="00117849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53EA"/>
    <w:rsid w:val="001270B9"/>
    <w:rsid w:val="00127F79"/>
    <w:rsid w:val="00131BEB"/>
    <w:rsid w:val="00131D2C"/>
    <w:rsid w:val="001320E5"/>
    <w:rsid w:val="00133900"/>
    <w:rsid w:val="00135665"/>
    <w:rsid w:val="001357E3"/>
    <w:rsid w:val="00135C72"/>
    <w:rsid w:val="001363FC"/>
    <w:rsid w:val="00136644"/>
    <w:rsid w:val="00137D1C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27AA"/>
    <w:rsid w:val="00153432"/>
    <w:rsid w:val="001539A8"/>
    <w:rsid w:val="00154B0C"/>
    <w:rsid w:val="0015504E"/>
    <w:rsid w:val="001561D7"/>
    <w:rsid w:val="00156C04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2B99"/>
    <w:rsid w:val="00172ED5"/>
    <w:rsid w:val="0017446A"/>
    <w:rsid w:val="001761FE"/>
    <w:rsid w:val="001765E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6412"/>
    <w:rsid w:val="00196413"/>
    <w:rsid w:val="001976FB"/>
    <w:rsid w:val="00197972"/>
    <w:rsid w:val="00197BF5"/>
    <w:rsid w:val="001A0CFB"/>
    <w:rsid w:val="001A15D8"/>
    <w:rsid w:val="001A29C5"/>
    <w:rsid w:val="001A5787"/>
    <w:rsid w:val="001A57DE"/>
    <w:rsid w:val="001A605A"/>
    <w:rsid w:val="001A7523"/>
    <w:rsid w:val="001B042D"/>
    <w:rsid w:val="001B0585"/>
    <w:rsid w:val="001B0C58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20FB"/>
    <w:rsid w:val="001D2938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229C"/>
    <w:rsid w:val="001F42AE"/>
    <w:rsid w:val="001F43AD"/>
    <w:rsid w:val="001F4DC1"/>
    <w:rsid w:val="001F6343"/>
    <w:rsid w:val="001F670A"/>
    <w:rsid w:val="001F6C2F"/>
    <w:rsid w:val="00200AA6"/>
    <w:rsid w:val="00200E39"/>
    <w:rsid w:val="00202F54"/>
    <w:rsid w:val="00204E01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396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88B"/>
    <w:rsid w:val="00260EB2"/>
    <w:rsid w:val="002627EA"/>
    <w:rsid w:val="00262C1A"/>
    <w:rsid w:val="00263BC1"/>
    <w:rsid w:val="0026408D"/>
    <w:rsid w:val="002666C6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3C25"/>
    <w:rsid w:val="002847E7"/>
    <w:rsid w:val="00284C59"/>
    <w:rsid w:val="00285DAF"/>
    <w:rsid w:val="00285E4A"/>
    <w:rsid w:val="00287B66"/>
    <w:rsid w:val="00287FCF"/>
    <w:rsid w:val="00291E1E"/>
    <w:rsid w:val="002920F1"/>
    <w:rsid w:val="00292309"/>
    <w:rsid w:val="002924E3"/>
    <w:rsid w:val="00292A55"/>
    <w:rsid w:val="00292B1A"/>
    <w:rsid w:val="00293255"/>
    <w:rsid w:val="00293601"/>
    <w:rsid w:val="00293C2B"/>
    <w:rsid w:val="00294576"/>
    <w:rsid w:val="002950E5"/>
    <w:rsid w:val="0029672E"/>
    <w:rsid w:val="0029715B"/>
    <w:rsid w:val="00297459"/>
    <w:rsid w:val="002A11D3"/>
    <w:rsid w:val="002A1390"/>
    <w:rsid w:val="002A2B88"/>
    <w:rsid w:val="002A2CEA"/>
    <w:rsid w:val="002A43F5"/>
    <w:rsid w:val="002A46A9"/>
    <w:rsid w:val="002A638B"/>
    <w:rsid w:val="002A70A8"/>
    <w:rsid w:val="002A742F"/>
    <w:rsid w:val="002A75F8"/>
    <w:rsid w:val="002A7E8C"/>
    <w:rsid w:val="002B3386"/>
    <w:rsid w:val="002B355D"/>
    <w:rsid w:val="002B3DE5"/>
    <w:rsid w:val="002B44C5"/>
    <w:rsid w:val="002B49CF"/>
    <w:rsid w:val="002B4B78"/>
    <w:rsid w:val="002B6D1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3EF2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E7BEF"/>
    <w:rsid w:val="002F040B"/>
    <w:rsid w:val="002F205E"/>
    <w:rsid w:val="002F3182"/>
    <w:rsid w:val="002F5B23"/>
    <w:rsid w:val="002F5E1C"/>
    <w:rsid w:val="002F5EDA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51CE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22F9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0DC8"/>
    <w:rsid w:val="0036114A"/>
    <w:rsid w:val="003616DC"/>
    <w:rsid w:val="0036295D"/>
    <w:rsid w:val="0036380B"/>
    <w:rsid w:val="00365866"/>
    <w:rsid w:val="00366009"/>
    <w:rsid w:val="00367469"/>
    <w:rsid w:val="00370E41"/>
    <w:rsid w:val="00371917"/>
    <w:rsid w:val="00372BB4"/>
    <w:rsid w:val="00373E2C"/>
    <w:rsid w:val="00374B89"/>
    <w:rsid w:val="00377ECE"/>
    <w:rsid w:val="00380FD7"/>
    <w:rsid w:val="00381958"/>
    <w:rsid w:val="00390692"/>
    <w:rsid w:val="00390EDB"/>
    <w:rsid w:val="00391030"/>
    <w:rsid w:val="00392663"/>
    <w:rsid w:val="0039271C"/>
    <w:rsid w:val="003944F1"/>
    <w:rsid w:val="00394713"/>
    <w:rsid w:val="00395B6D"/>
    <w:rsid w:val="00395E64"/>
    <w:rsid w:val="003A02DD"/>
    <w:rsid w:val="003A0B61"/>
    <w:rsid w:val="003A1331"/>
    <w:rsid w:val="003A2445"/>
    <w:rsid w:val="003A41F2"/>
    <w:rsid w:val="003A6F80"/>
    <w:rsid w:val="003B0E8D"/>
    <w:rsid w:val="003B113E"/>
    <w:rsid w:val="003B1382"/>
    <w:rsid w:val="003B4A7A"/>
    <w:rsid w:val="003B571A"/>
    <w:rsid w:val="003B5F33"/>
    <w:rsid w:val="003B6926"/>
    <w:rsid w:val="003B6CFA"/>
    <w:rsid w:val="003C066B"/>
    <w:rsid w:val="003C0AD9"/>
    <w:rsid w:val="003C14ED"/>
    <w:rsid w:val="003C22BF"/>
    <w:rsid w:val="003C2C9E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2F18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29B0"/>
    <w:rsid w:val="00403739"/>
    <w:rsid w:val="00404E77"/>
    <w:rsid w:val="00405BD7"/>
    <w:rsid w:val="004064B1"/>
    <w:rsid w:val="00406E98"/>
    <w:rsid w:val="00406F64"/>
    <w:rsid w:val="00407BEC"/>
    <w:rsid w:val="0041010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28F9"/>
    <w:rsid w:val="00433C76"/>
    <w:rsid w:val="004340F4"/>
    <w:rsid w:val="00434170"/>
    <w:rsid w:val="0043511C"/>
    <w:rsid w:val="004351DA"/>
    <w:rsid w:val="00435828"/>
    <w:rsid w:val="004369BA"/>
    <w:rsid w:val="0043771F"/>
    <w:rsid w:val="00437E5E"/>
    <w:rsid w:val="00441046"/>
    <w:rsid w:val="004413F1"/>
    <w:rsid w:val="00442295"/>
    <w:rsid w:val="0044391C"/>
    <w:rsid w:val="00444AFF"/>
    <w:rsid w:val="00444D33"/>
    <w:rsid w:val="00445167"/>
    <w:rsid w:val="00447A36"/>
    <w:rsid w:val="00450E07"/>
    <w:rsid w:val="00453B2B"/>
    <w:rsid w:val="004564CF"/>
    <w:rsid w:val="00456591"/>
    <w:rsid w:val="0046074F"/>
    <w:rsid w:val="00461ECA"/>
    <w:rsid w:val="004621E7"/>
    <w:rsid w:val="00463A66"/>
    <w:rsid w:val="00470341"/>
    <w:rsid w:val="004709AD"/>
    <w:rsid w:val="00471AB4"/>
    <w:rsid w:val="00472D8F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626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366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0BFD"/>
    <w:rsid w:val="004E1F48"/>
    <w:rsid w:val="004E58DC"/>
    <w:rsid w:val="004E5A1C"/>
    <w:rsid w:val="004E61F4"/>
    <w:rsid w:val="004E6428"/>
    <w:rsid w:val="004E6AE6"/>
    <w:rsid w:val="004F0C46"/>
    <w:rsid w:val="004F0E50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771C"/>
    <w:rsid w:val="00520754"/>
    <w:rsid w:val="0052137E"/>
    <w:rsid w:val="0052219B"/>
    <w:rsid w:val="0052258D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78C4"/>
    <w:rsid w:val="005479A8"/>
    <w:rsid w:val="005515BD"/>
    <w:rsid w:val="005529E7"/>
    <w:rsid w:val="00553134"/>
    <w:rsid w:val="00554214"/>
    <w:rsid w:val="00555652"/>
    <w:rsid w:val="0055596B"/>
    <w:rsid w:val="00555DA7"/>
    <w:rsid w:val="00555F32"/>
    <w:rsid w:val="00557402"/>
    <w:rsid w:val="005605BA"/>
    <w:rsid w:val="005616A5"/>
    <w:rsid w:val="00561717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415B"/>
    <w:rsid w:val="00566211"/>
    <w:rsid w:val="00566C67"/>
    <w:rsid w:val="00567068"/>
    <w:rsid w:val="00567C37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0B94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1A1B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2F4C"/>
    <w:rsid w:val="005E3AAB"/>
    <w:rsid w:val="005E4599"/>
    <w:rsid w:val="005E4F20"/>
    <w:rsid w:val="005E6313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18A6"/>
    <w:rsid w:val="00602138"/>
    <w:rsid w:val="006028D5"/>
    <w:rsid w:val="00603CF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EBA"/>
    <w:rsid w:val="00632126"/>
    <w:rsid w:val="00632853"/>
    <w:rsid w:val="00632D1C"/>
    <w:rsid w:val="006340AF"/>
    <w:rsid w:val="00634D82"/>
    <w:rsid w:val="006368F9"/>
    <w:rsid w:val="00637706"/>
    <w:rsid w:val="00637B04"/>
    <w:rsid w:val="00640ED8"/>
    <w:rsid w:val="0064127A"/>
    <w:rsid w:val="0064277B"/>
    <w:rsid w:val="00643247"/>
    <w:rsid w:val="00643A93"/>
    <w:rsid w:val="006447AF"/>
    <w:rsid w:val="0064699E"/>
    <w:rsid w:val="00646C3D"/>
    <w:rsid w:val="0064725E"/>
    <w:rsid w:val="0065110E"/>
    <w:rsid w:val="00652F28"/>
    <w:rsid w:val="006550E0"/>
    <w:rsid w:val="006554F1"/>
    <w:rsid w:val="0065626E"/>
    <w:rsid w:val="00656799"/>
    <w:rsid w:val="00661101"/>
    <w:rsid w:val="0066174B"/>
    <w:rsid w:val="00661FF1"/>
    <w:rsid w:val="006660DB"/>
    <w:rsid w:val="006661F6"/>
    <w:rsid w:val="0067157A"/>
    <w:rsid w:val="0067264A"/>
    <w:rsid w:val="00673260"/>
    <w:rsid w:val="0067364D"/>
    <w:rsid w:val="006746A0"/>
    <w:rsid w:val="006747A9"/>
    <w:rsid w:val="006770F0"/>
    <w:rsid w:val="00677F86"/>
    <w:rsid w:val="006813F0"/>
    <w:rsid w:val="00681C18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1119"/>
    <w:rsid w:val="006C2360"/>
    <w:rsid w:val="006C2964"/>
    <w:rsid w:val="006C528C"/>
    <w:rsid w:val="006C69B2"/>
    <w:rsid w:val="006C6D32"/>
    <w:rsid w:val="006C7AEB"/>
    <w:rsid w:val="006D0853"/>
    <w:rsid w:val="006D132C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721E"/>
    <w:rsid w:val="006F75FD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1022B"/>
    <w:rsid w:val="0071114A"/>
    <w:rsid w:val="00711AD2"/>
    <w:rsid w:val="00713A24"/>
    <w:rsid w:val="00714A64"/>
    <w:rsid w:val="007151E8"/>
    <w:rsid w:val="00715A0D"/>
    <w:rsid w:val="00715E1D"/>
    <w:rsid w:val="00715FC2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1FB7"/>
    <w:rsid w:val="007422C9"/>
    <w:rsid w:val="00742365"/>
    <w:rsid w:val="00744BAC"/>
    <w:rsid w:val="00745B84"/>
    <w:rsid w:val="00745C85"/>
    <w:rsid w:val="0074757F"/>
    <w:rsid w:val="007478EC"/>
    <w:rsid w:val="00750E30"/>
    <w:rsid w:val="00752354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347E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A46"/>
    <w:rsid w:val="00795FCC"/>
    <w:rsid w:val="007965BD"/>
    <w:rsid w:val="0079686D"/>
    <w:rsid w:val="00796DEA"/>
    <w:rsid w:val="00797801"/>
    <w:rsid w:val="007A0AFC"/>
    <w:rsid w:val="007A10B7"/>
    <w:rsid w:val="007A1FAD"/>
    <w:rsid w:val="007A2556"/>
    <w:rsid w:val="007A42C2"/>
    <w:rsid w:val="007A4369"/>
    <w:rsid w:val="007A4883"/>
    <w:rsid w:val="007A4B94"/>
    <w:rsid w:val="007A62D5"/>
    <w:rsid w:val="007A6E3C"/>
    <w:rsid w:val="007A7ECC"/>
    <w:rsid w:val="007B04D5"/>
    <w:rsid w:val="007B10B1"/>
    <w:rsid w:val="007B1C05"/>
    <w:rsid w:val="007B4828"/>
    <w:rsid w:val="007B516F"/>
    <w:rsid w:val="007B53FE"/>
    <w:rsid w:val="007B6C2B"/>
    <w:rsid w:val="007B6DDE"/>
    <w:rsid w:val="007B787F"/>
    <w:rsid w:val="007B7984"/>
    <w:rsid w:val="007B7A2E"/>
    <w:rsid w:val="007B7EB3"/>
    <w:rsid w:val="007C06F4"/>
    <w:rsid w:val="007C1388"/>
    <w:rsid w:val="007C1D21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048B"/>
    <w:rsid w:val="007E1683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516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8E5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243E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5BBB"/>
    <w:rsid w:val="008B693F"/>
    <w:rsid w:val="008B76F5"/>
    <w:rsid w:val="008B77A5"/>
    <w:rsid w:val="008B7F28"/>
    <w:rsid w:val="008C24A8"/>
    <w:rsid w:val="008C3C7A"/>
    <w:rsid w:val="008C3C81"/>
    <w:rsid w:val="008C4602"/>
    <w:rsid w:val="008C5119"/>
    <w:rsid w:val="008C749A"/>
    <w:rsid w:val="008C7FF1"/>
    <w:rsid w:val="008D374C"/>
    <w:rsid w:val="008D39E8"/>
    <w:rsid w:val="008D718C"/>
    <w:rsid w:val="008D7543"/>
    <w:rsid w:val="008D75E9"/>
    <w:rsid w:val="008E01E8"/>
    <w:rsid w:val="008E02F6"/>
    <w:rsid w:val="008E0A4E"/>
    <w:rsid w:val="008E1F5B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0F4E"/>
    <w:rsid w:val="008F2EEF"/>
    <w:rsid w:val="008F32FE"/>
    <w:rsid w:val="008F5002"/>
    <w:rsid w:val="008F56B4"/>
    <w:rsid w:val="008F6457"/>
    <w:rsid w:val="008F64FD"/>
    <w:rsid w:val="008F66CE"/>
    <w:rsid w:val="008F6968"/>
    <w:rsid w:val="008F6EF7"/>
    <w:rsid w:val="008F7848"/>
    <w:rsid w:val="008F78B5"/>
    <w:rsid w:val="008F7DE7"/>
    <w:rsid w:val="009001F3"/>
    <w:rsid w:val="00902548"/>
    <w:rsid w:val="00903125"/>
    <w:rsid w:val="00903309"/>
    <w:rsid w:val="00905384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1C5B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CF6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C2F10"/>
    <w:rsid w:val="009C4673"/>
    <w:rsid w:val="009D12AB"/>
    <w:rsid w:val="009D226E"/>
    <w:rsid w:val="009D29BA"/>
    <w:rsid w:val="009D2FCA"/>
    <w:rsid w:val="009D4617"/>
    <w:rsid w:val="009D4929"/>
    <w:rsid w:val="009D518B"/>
    <w:rsid w:val="009D544E"/>
    <w:rsid w:val="009D5B62"/>
    <w:rsid w:val="009D6A02"/>
    <w:rsid w:val="009D72AC"/>
    <w:rsid w:val="009D7617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5B6C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075FD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17994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708"/>
    <w:rsid w:val="00A4050E"/>
    <w:rsid w:val="00A40834"/>
    <w:rsid w:val="00A409F5"/>
    <w:rsid w:val="00A41892"/>
    <w:rsid w:val="00A445D5"/>
    <w:rsid w:val="00A45DD6"/>
    <w:rsid w:val="00A45F98"/>
    <w:rsid w:val="00A470CE"/>
    <w:rsid w:val="00A50FD1"/>
    <w:rsid w:val="00A51C44"/>
    <w:rsid w:val="00A531DD"/>
    <w:rsid w:val="00A5536B"/>
    <w:rsid w:val="00A55382"/>
    <w:rsid w:val="00A56E1A"/>
    <w:rsid w:val="00A57863"/>
    <w:rsid w:val="00A60A40"/>
    <w:rsid w:val="00A61ACE"/>
    <w:rsid w:val="00A623B3"/>
    <w:rsid w:val="00A62451"/>
    <w:rsid w:val="00A62B82"/>
    <w:rsid w:val="00A62CD6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2"/>
    <w:rsid w:val="00A7663C"/>
    <w:rsid w:val="00A767A1"/>
    <w:rsid w:val="00A767A5"/>
    <w:rsid w:val="00A778A9"/>
    <w:rsid w:val="00A80137"/>
    <w:rsid w:val="00A8036E"/>
    <w:rsid w:val="00A81481"/>
    <w:rsid w:val="00A819A5"/>
    <w:rsid w:val="00A82747"/>
    <w:rsid w:val="00A8393C"/>
    <w:rsid w:val="00A84C2E"/>
    <w:rsid w:val="00A85A6A"/>
    <w:rsid w:val="00A85AA4"/>
    <w:rsid w:val="00A868A8"/>
    <w:rsid w:val="00A8723D"/>
    <w:rsid w:val="00A9102F"/>
    <w:rsid w:val="00A949E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52EB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9C2"/>
    <w:rsid w:val="00AE3AAC"/>
    <w:rsid w:val="00AE4318"/>
    <w:rsid w:val="00AE4807"/>
    <w:rsid w:val="00AE596E"/>
    <w:rsid w:val="00AF007A"/>
    <w:rsid w:val="00AF0271"/>
    <w:rsid w:val="00AF0D48"/>
    <w:rsid w:val="00AF0F42"/>
    <w:rsid w:val="00AF19AF"/>
    <w:rsid w:val="00AF29C6"/>
    <w:rsid w:val="00AF2B25"/>
    <w:rsid w:val="00AF2FDB"/>
    <w:rsid w:val="00AF367A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4434"/>
    <w:rsid w:val="00B153FF"/>
    <w:rsid w:val="00B159E0"/>
    <w:rsid w:val="00B15D29"/>
    <w:rsid w:val="00B17BA7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C45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55C64"/>
    <w:rsid w:val="00B61846"/>
    <w:rsid w:val="00B62F90"/>
    <w:rsid w:val="00B634E7"/>
    <w:rsid w:val="00B636AE"/>
    <w:rsid w:val="00B640BC"/>
    <w:rsid w:val="00B64420"/>
    <w:rsid w:val="00B664B2"/>
    <w:rsid w:val="00B67EB3"/>
    <w:rsid w:val="00B70079"/>
    <w:rsid w:val="00B702CF"/>
    <w:rsid w:val="00B723A6"/>
    <w:rsid w:val="00B75259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18FA"/>
    <w:rsid w:val="00BA2025"/>
    <w:rsid w:val="00BA2E85"/>
    <w:rsid w:val="00BA6CFC"/>
    <w:rsid w:val="00BB03F1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0B15"/>
    <w:rsid w:val="00C010EE"/>
    <w:rsid w:val="00C0115A"/>
    <w:rsid w:val="00C1149E"/>
    <w:rsid w:val="00C129B6"/>
    <w:rsid w:val="00C135B9"/>
    <w:rsid w:val="00C14B59"/>
    <w:rsid w:val="00C16170"/>
    <w:rsid w:val="00C206D2"/>
    <w:rsid w:val="00C22A30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3772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63B3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0A7"/>
    <w:rsid w:val="00C72793"/>
    <w:rsid w:val="00C72D80"/>
    <w:rsid w:val="00C7745A"/>
    <w:rsid w:val="00C80C4E"/>
    <w:rsid w:val="00C81396"/>
    <w:rsid w:val="00C81760"/>
    <w:rsid w:val="00C82DA8"/>
    <w:rsid w:val="00C82DDB"/>
    <w:rsid w:val="00C84451"/>
    <w:rsid w:val="00C846A4"/>
    <w:rsid w:val="00C85443"/>
    <w:rsid w:val="00C8605C"/>
    <w:rsid w:val="00C865FB"/>
    <w:rsid w:val="00C86BBC"/>
    <w:rsid w:val="00C86DCB"/>
    <w:rsid w:val="00C87695"/>
    <w:rsid w:val="00C87C79"/>
    <w:rsid w:val="00C9040B"/>
    <w:rsid w:val="00C9167A"/>
    <w:rsid w:val="00C91891"/>
    <w:rsid w:val="00C92CD6"/>
    <w:rsid w:val="00C93639"/>
    <w:rsid w:val="00C94DCF"/>
    <w:rsid w:val="00C96BE0"/>
    <w:rsid w:val="00C97CB0"/>
    <w:rsid w:val="00CA2221"/>
    <w:rsid w:val="00CA2BE3"/>
    <w:rsid w:val="00CA2EC7"/>
    <w:rsid w:val="00CA54F9"/>
    <w:rsid w:val="00CA57C4"/>
    <w:rsid w:val="00CA6E92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064"/>
    <w:rsid w:val="00CB4ACB"/>
    <w:rsid w:val="00CB4E81"/>
    <w:rsid w:val="00CB6085"/>
    <w:rsid w:val="00CB659C"/>
    <w:rsid w:val="00CB6B1E"/>
    <w:rsid w:val="00CB7A00"/>
    <w:rsid w:val="00CC0833"/>
    <w:rsid w:val="00CC0A8A"/>
    <w:rsid w:val="00CC3331"/>
    <w:rsid w:val="00CC3D9D"/>
    <w:rsid w:val="00CC66B2"/>
    <w:rsid w:val="00CC7711"/>
    <w:rsid w:val="00CD0F49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A7A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43C0"/>
    <w:rsid w:val="00CF536E"/>
    <w:rsid w:val="00CF6CFF"/>
    <w:rsid w:val="00CF78CD"/>
    <w:rsid w:val="00D02843"/>
    <w:rsid w:val="00D04A4F"/>
    <w:rsid w:val="00D06E9A"/>
    <w:rsid w:val="00D11C09"/>
    <w:rsid w:val="00D124B2"/>
    <w:rsid w:val="00D12AA6"/>
    <w:rsid w:val="00D12FAE"/>
    <w:rsid w:val="00D12FB4"/>
    <w:rsid w:val="00D130C6"/>
    <w:rsid w:val="00D134C2"/>
    <w:rsid w:val="00D135BD"/>
    <w:rsid w:val="00D13A89"/>
    <w:rsid w:val="00D15653"/>
    <w:rsid w:val="00D15792"/>
    <w:rsid w:val="00D16E1C"/>
    <w:rsid w:val="00D17D41"/>
    <w:rsid w:val="00D22C09"/>
    <w:rsid w:val="00D2309C"/>
    <w:rsid w:val="00D23DEB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C40"/>
    <w:rsid w:val="00D352CF"/>
    <w:rsid w:val="00D357F2"/>
    <w:rsid w:val="00D35C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16E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4C7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484C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36CC"/>
    <w:rsid w:val="00DA374F"/>
    <w:rsid w:val="00DA3786"/>
    <w:rsid w:val="00DA4153"/>
    <w:rsid w:val="00DA671F"/>
    <w:rsid w:val="00DA6A96"/>
    <w:rsid w:val="00DA6FF1"/>
    <w:rsid w:val="00DA7BCE"/>
    <w:rsid w:val="00DB0244"/>
    <w:rsid w:val="00DB06F5"/>
    <w:rsid w:val="00DB1214"/>
    <w:rsid w:val="00DB287A"/>
    <w:rsid w:val="00DB3D99"/>
    <w:rsid w:val="00DB4CAD"/>
    <w:rsid w:val="00DB51B1"/>
    <w:rsid w:val="00DB5425"/>
    <w:rsid w:val="00DB59B8"/>
    <w:rsid w:val="00DB615E"/>
    <w:rsid w:val="00DB6D15"/>
    <w:rsid w:val="00DB7D7A"/>
    <w:rsid w:val="00DC15A3"/>
    <w:rsid w:val="00DC2149"/>
    <w:rsid w:val="00DC2907"/>
    <w:rsid w:val="00DC2D22"/>
    <w:rsid w:val="00DC3451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C85"/>
    <w:rsid w:val="00E170E0"/>
    <w:rsid w:val="00E174E7"/>
    <w:rsid w:val="00E179EC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9B0"/>
    <w:rsid w:val="00E371E6"/>
    <w:rsid w:val="00E37538"/>
    <w:rsid w:val="00E4032E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1A62"/>
    <w:rsid w:val="00E727B9"/>
    <w:rsid w:val="00E72FC9"/>
    <w:rsid w:val="00E75642"/>
    <w:rsid w:val="00E76C14"/>
    <w:rsid w:val="00E77A67"/>
    <w:rsid w:val="00E81162"/>
    <w:rsid w:val="00E81381"/>
    <w:rsid w:val="00E81460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889"/>
    <w:rsid w:val="00E92E26"/>
    <w:rsid w:val="00E93886"/>
    <w:rsid w:val="00E94082"/>
    <w:rsid w:val="00E943CF"/>
    <w:rsid w:val="00E948C7"/>
    <w:rsid w:val="00E97684"/>
    <w:rsid w:val="00EA01FE"/>
    <w:rsid w:val="00EA0E03"/>
    <w:rsid w:val="00EA153B"/>
    <w:rsid w:val="00EA28DA"/>
    <w:rsid w:val="00EA29F7"/>
    <w:rsid w:val="00EA4053"/>
    <w:rsid w:val="00EA6EBA"/>
    <w:rsid w:val="00EA7D5B"/>
    <w:rsid w:val="00EB0CC7"/>
    <w:rsid w:val="00EB2844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6574"/>
    <w:rsid w:val="00EC6A62"/>
    <w:rsid w:val="00EC7F8E"/>
    <w:rsid w:val="00ED08CC"/>
    <w:rsid w:val="00ED21A9"/>
    <w:rsid w:val="00ED282C"/>
    <w:rsid w:val="00ED31DD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0F2D"/>
    <w:rsid w:val="00EE1550"/>
    <w:rsid w:val="00EE15FA"/>
    <w:rsid w:val="00EE2F03"/>
    <w:rsid w:val="00EE4B94"/>
    <w:rsid w:val="00EE51E5"/>
    <w:rsid w:val="00EE5B57"/>
    <w:rsid w:val="00EF15B8"/>
    <w:rsid w:val="00EF2503"/>
    <w:rsid w:val="00EF295F"/>
    <w:rsid w:val="00EF3334"/>
    <w:rsid w:val="00EF3765"/>
    <w:rsid w:val="00EF4420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5908"/>
    <w:rsid w:val="00F164F6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0AE9"/>
    <w:rsid w:val="00F41662"/>
    <w:rsid w:val="00F45DFA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671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04B6"/>
    <w:rsid w:val="00F91B72"/>
    <w:rsid w:val="00F924F9"/>
    <w:rsid w:val="00F946B7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1314"/>
    <w:rsid w:val="00FC15B4"/>
    <w:rsid w:val="00FC302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6F"/>
    <w:rsid w:val="00FF0095"/>
    <w:rsid w:val="00FF0FE5"/>
    <w:rsid w:val="00FF1A2B"/>
    <w:rsid w:val="00FF27DC"/>
    <w:rsid w:val="00FF4FCB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DA86C0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7</TotalTime>
  <Pages>1</Pages>
  <Words>28</Words>
  <Characters>163</Characters>
  <Application>Microsoft Office Word</Application>
  <DocSecurity>0</DocSecurity>
  <Lines>1</Lines>
  <Paragraphs>1</Paragraphs>
  <ScaleCrop>false</ScaleCrop>
  <Company/>
  <LinksUpToDate>false</LinksUpToDate>
  <CharactersWithSpaces>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2019</cp:revision>
  <cp:lastPrinted>2016-11-21T12:29:00Z</cp:lastPrinted>
  <dcterms:created xsi:type="dcterms:W3CDTF">2016-05-31T07:20:00Z</dcterms:created>
  <dcterms:modified xsi:type="dcterms:W3CDTF">2017-04-23T06:25:00Z</dcterms:modified>
</cp:coreProperties>
</file>